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3688" w:rsidRPr="00153688" w:rsidRDefault="00153688" w:rsidP="00153688">
      <w:pPr>
        <w:spacing w:after="0" w:line="360" w:lineRule="auto"/>
        <w:rPr>
          <w:b/>
          <w:bCs/>
          <w:sz w:val="28"/>
          <w:szCs w:val="28"/>
          <w:u w:val="single"/>
        </w:rPr>
      </w:pPr>
      <w:r w:rsidRPr="00153688">
        <w:rPr>
          <w:b/>
          <w:bCs/>
          <w:sz w:val="28"/>
          <w:szCs w:val="28"/>
          <w:u w:val="single"/>
        </w:rPr>
        <w:t>Data Mapping within this Dataset</w:t>
      </w:r>
    </w:p>
    <w:p w:rsidR="00DA5380" w:rsidRDefault="00AF56E8" w:rsidP="00153688">
      <w:pPr>
        <w:spacing w:after="0" w:line="360" w:lineRule="auto"/>
      </w:pPr>
      <w:r>
        <w:t>The ESI file is split into multiple sections for easier navigation.</w:t>
      </w:r>
      <w:r w:rsidR="00FF6B8D">
        <w:t xml:space="preserve"> </w:t>
      </w:r>
      <w:r w:rsidR="00A061CB">
        <w:t xml:space="preserve">Please note the figure/table numbers run across all of the ESI </w:t>
      </w:r>
      <w:r w:rsidR="002D0285">
        <w:t>files.</w:t>
      </w:r>
      <w:r w:rsidR="00153688">
        <w:t xml:space="preserve"> The full file with no splitting is also available File: </w:t>
      </w:r>
      <w:proofErr w:type="spellStart"/>
      <w:r w:rsidR="00153688">
        <w:t>ESI_Full</w:t>
      </w:r>
      <w:proofErr w:type="spellEnd"/>
    </w:p>
    <w:p w:rsidR="00AF56E8" w:rsidRDefault="00AF56E8" w:rsidP="00153688">
      <w:pPr>
        <w:spacing w:after="0" w:line="360" w:lineRule="auto"/>
      </w:pPr>
      <w:r>
        <w:t>ESI_1_Synthesis and Characterization</w:t>
      </w:r>
      <w:r w:rsidR="002D2D65">
        <w:t>.docx</w:t>
      </w:r>
    </w:p>
    <w:p w:rsidR="00AF56E8" w:rsidRDefault="00AF56E8" w:rsidP="00153688">
      <w:pPr>
        <w:spacing w:after="0" w:line="360" w:lineRule="auto"/>
      </w:pPr>
      <w:r>
        <w:t>ESI_2</w:t>
      </w:r>
      <w:r w:rsidR="00A061CB">
        <w:t>a</w:t>
      </w:r>
      <w:r>
        <w:t>_Anion Transport Studies</w:t>
      </w:r>
      <w:r w:rsidR="00153688">
        <w:t>.docx</w:t>
      </w:r>
    </w:p>
    <w:p w:rsidR="00AF56E8" w:rsidRDefault="00AF56E8" w:rsidP="00153688">
      <w:pPr>
        <w:spacing w:after="0" w:line="360" w:lineRule="auto"/>
      </w:pPr>
      <w:r>
        <w:t>ESI_2b_</w:t>
      </w:r>
      <w:r w:rsidR="00194764">
        <w:t>Kini Determination</w:t>
      </w:r>
      <w:r w:rsidR="00153688">
        <w:t>.docx</w:t>
      </w:r>
    </w:p>
    <w:p w:rsidR="00194764" w:rsidRDefault="00194764" w:rsidP="00153688">
      <w:pPr>
        <w:spacing w:after="0" w:line="360" w:lineRule="auto"/>
      </w:pPr>
      <w:r>
        <w:t>ESI_2c_EC50 Determination Hill plot analyses</w:t>
      </w:r>
      <w:r w:rsidR="00153688">
        <w:t>.docx</w:t>
      </w:r>
    </w:p>
    <w:p w:rsidR="00194764" w:rsidRDefault="00194764" w:rsidP="00153688">
      <w:pPr>
        <w:spacing w:after="0" w:line="360" w:lineRule="auto"/>
      </w:pPr>
      <w:r>
        <w:t>ESI_2d_Anion Transport summary</w:t>
      </w:r>
      <w:r w:rsidR="00153688">
        <w:t>.docx</w:t>
      </w:r>
    </w:p>
    <w:p w:rsidR="00194764" w:rsidRPr="00A061CB" w:rsidRDefault="00A061CB" w:rsidP="00153688">
      <w:pPr>
        <w:spacing w:after="0" w:line="360" w:lineRule="auto"/>
        <w:rPr>
          <w:lang w:val="it-IT"/>
        </w:rPr>
      </w:pPr>
      <w:r w:rsidRPr="00A061CB">
        <w:rPr>
          <w:lang w:val="it-IT"/>
        </w:rPr>
        <w:t>ESI_3</w:t>
      </w:r>
      <w:r>
        <w:rPr>
          <w:lang w:val="it-IT"/>
        </w:rPr>
        <w:t>a</w:t>
      </w:r>
      <w:r w:rsidRPr="00A061CB">
        <w:rPr>
          <w:lang w:val="it-IT"/>
        </w:rPr>
        <w:t xml:space="preserve">_QSAR Model </w:t>
      </w:r>
      <w:proofErr w:type="gramStart"/>
      <w:r w:rsidRPr="00A061CB">
        <w:rPr>
          <w:lang w:val="it-IT"/>
        </w:rPr>
        <w:t>fits</w:t>
      </w:r>
      <w:r w:rsidR="00153688">
        <w:rPr>
          <w:lang w:val="it-IT"/>
        </w:rPr>
        <w:t>.docx</w:t>
      </w:r>
      <w:proofErr w:type="gramEnd"/>
    </w:p>
    <w:p w:rsidR="00A061CB" w:rsidRPr="00153688" w:rsidRDefault="00A061CB" w:rsidP="00153688">
      <w:pPr>
        <w:spacing w:after="0" w:line="360" w:lineRule="auto"/>
        <w:rPr>
          <w:lang w:val="pt-PT"/>
        </w:rPr>
      </w:pPr>
      <w:r w:rsidRPr="00153688">
        <w:rPr>
          <w:lang w:val="pt-PT"/>
        </w:rPr>
        <w:t xml:space="preserve">ESI_3b_QSAR R </w:t>
      </w:r>
      <w:proofErr w:type="spellStart"/>
      <w:r w:rsidRPr="00153688">
        <w:rPr>
          <w:lang w:val="pt-PT"/>
        </w:rPr>
        <w:t>Code</w:t>
      </w:r>
      <w:proofErr w:type="spellEnd"/>
      <w:r w:rsidRPr="00153688">
        <w:rPr>
          <w:lang w:val="pt-PT"/>
        </w:rPr>
        <w:t xml:space="preserve"> CI</w:t>
      </w:r>
      <w:r w:rsidR="00153688" w:rsidRPr="00153688">
        <w:rPr>
          <w:lang w:val="pt-PT"/>
        </w:rPr>
        <w:t>.docx</w:t>
      </w:r>
    </w:p>
    <w:p w:rsidR="00A061CB" w:rsidRDefault="00A061CB" w:rsidP="00153688">
      <w:pPr>
        <w:spacing w:after="0" w:line="360" w:lineRule="auto"/>
        <w:rPr>
          <w:lang w:val="it-IT"/>
        </w:rPr>
      </w:pPr>
      <w:r>
        <w:rPr>
          <w:lang w:val="it-IT"/>
        </w:rPr>
        <w:t xml:space="preserve">ESI_3c_QSAR R Code </w:t>
      </w:r>
      <w:proofErr w:type="spellStart"/>
      <w:r>
        <w:rPr>
          <w:lang w:val="it-IT"/>
        </w:rPr>
        <w:t>lmer</w:t>
      </w:r>
      <w:proofErr w:type="spellEnd"/>
      <w:r>
        <w:rPr>
          <w:lang w:val="it-IT"/>
        </w:rPr>
        <w:t xml:space="preserve"> </w:t>
      </w:r>
      <w:proofErr w:type="gramStart"/>
      <w:r>
        <w:rPr>
          <w:lang w:val="it-IT"/>
        </w:rPr>
        <w:t>fits</w:t>
      </w:r>
      <w:r w:rsidR="00153688">
        <w:rPr>
          <w:lang w:val="it-IT"/>
        </w:rPr>
        <w:t>.docx</w:t>
      </w:r>
      <w:proofErr w:type="gramEnd"/>
    </w:p>
    <w:p w:rsidR="00153688" w:rsidRDefault="00153688" w:rsidP="00153688">
      <w:pPr>
        <w:spacing w:after="0" w:line="360" w:lineRule="auto"/>
        <w:rPr>
          <w:lang w:val="it-IT"/>
        </w:rPr>
      </w:pPr>
    </w:p>
    <w:p w:rsidR="008B1C73" w:rsidRDefault="00153688" w:rsidP="008B1C73">
      <w:pPr>
        <w:keepNext/>
        <w:jc w:val="center"/>
      </w:pPr>
      <w:r>
        <w:object w:dxaOrig="8579" w:dyaOrig="10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477pt" o:ole="">
            <v:imagedata r:id="rId5" o:title=""/>
          </v:shape>
          <o:OLEObject Type="Embed" ProgID="Visio.Drawing.11" ShapeID="_x0000_i1025" DrawAspect="Content" ObjectID="_1509454334" r:id="rId6"/>
        </w:object>
      </w:r>
    </w:p>
    <w:p w:rsidR="008B1C73" w:rsidRPr="008B1C73" w:rsidRDefault="008B1C73" w:rsidP="008B1C73">
      <w:pPr>
        <w:pStyle w:val="Caption"/>
        <w:rPr>
          <w:color w:val="auto"/>
          <w:sz w:val="20"/>
          <w:szCs w:val="20"/>
        </w:rPr>
      </w:pPr>
      <w:r w:rsidRPr="008B1C73">
        <w:rPr>
          <w:color w:val="auto"/>
          <w:sz w:val="20"/>
          <w:szCs w:val="20"/>
        </w:rPr>
        <w:t xml:space="preserve">Figure </w:t>
      </w:r>
      <w:r w:rsidRPr="008B1C73">
        <w:rPr>
          <w:color w:val="auto"/>
          <w:sz w:val="20"/>
          <w:szCs w:val="20"/>
        </w:rPr>
        <w:fldChar w:fldCharType="begin"/>
      </w:r>
      <w:r w:rsidRPr="008B1C73">
        <w:rPr>
          <w:color w:val="auto"/>
          <w:sz w:val="20"/>
          <w:szCs w:val="20"/>
        </w:rPr>
        <w:instrText xml:space="preserve"> SEQ Figure \* ARABIC </w:instrText>
      </w:r>
      <w:r w:rsidRPr="008B1C73">
        <w:rPr>
          <w:color w:val="auto"/>
          <w:sz w:val="20"/>
          <w:szCs w:val="20"/>
        </w:rPr>
        <w:fldChar w:fldCharType="separate"/>
      </w:r>
      <w:r w:rsidRPr="008B1C73">
        <w:rPr>
          <w:noProof/>
          <w:color w:val="auto"/>
          <w:sz w:val="20"/>
          <w:szCs w:val="20"/>
        </w:rPr>
        <w:t>1</w:t>
      </w:r>
      <w:r w:rsidRPr="008B1C73">
        <w:rPr>
          <w:color w:val="auto"/>
          <w:sz w:val="20"/>
          <w:szCs w:val="20"/>
        </w:rPr>
        <w:fldChar w:fldCharType="end"/>
      </w:r>
      <w:r w:rsidRPr="008B1C73">
        <w:rPr>
          <w:color w:val="auto"/>
          <w:sz w:val="20"/>
          <w:szCs w:val="20"/>
        </w:rPr>
        <w:t xml:space="preserve"> – Data mapping for this dataset</w:t>
      </w:r>
      <w:r>
        <w:rPr>
          <w:color w:val="auto"/>
          <w:sz w:val="20"/>
          <w:szCs w:val="20"/>
        </w:rPr>
        <w:t xml:space="preserve"> showing where data were obtained or derived from</w:t>
      </w:r>
    </w:p>
    <w:p w:rsidR="008B1C73" w:rsidRDefault="008B1C73"/>
    <w:p w:rsidR="00153688" w:rsidRPr="00977144" w:rsidRDefault="00D41298">
      <w:pPr>
        <w:rPr>
          <w:b/>
          <w:bCs/>
          <w:sz w:val="28"/>
          <w:szCs w:val="28"/>
          <w:u w:val="single"/>
        </w:rPr>
      </w:pPr>
      <w:r w:rsidRPr="00977144">
        <w:rPr>
          <w:b/>
          <w:bCs/>
          <w:sz w:val="28"/>
          <w:szCs w:val="28"/>
          <w:u w:val="single"/>
        </w:rPr>
        <w:t>Data Mapping for F</w:t>
      </w:r>
      <w:r w:rsidR="00153688" w:rsidRPr="00977144">
        <w:rPr>
          <w:b/>
          <w:bCs/>
          <w:sz w:val="28"/>
          <w:szCs w:val="28"/>
          <w:u w:val="single"/>
        </w:rPr>
        <w:t>igures and Tables in the Paper</w:t>
      </w:r>
      <w:bookmarkStart w:id="0" w:name="_GoBack"/>
      <w:bookmarkEnd w:id="0"/>
    </w:p>
    <w:p w:rsidR="00153688" w:rsidRDefault="00153688">
      <w:r>
        <w:t xml:space="preserve">Figure 1: </w:t>
      </w:r>
      <w:r w:rsidR="00D41298">
        <w:t xml:space="preserve">Compound </w:t>
      </w:r>
      <w:r>
        <w:t>Structures – obtained from file: ‘Compound_structures_2D.zip’, justified by Experimental Characterization file: ‘ESI_1_</w:t>
      </w:r>
      <w:r w:rsidRPr="002B4342">
        <w:rPr>
          <w:caps/>
        </w:rPr>
        <w:t>Synthesis and Characterization’</w:t>
      </w:r>
    </w:p>
    <w:p w:rsidR="00153688" w:rsidRDefault="00153688" w:rsidP="002564D6">
      <w:r>
        <w:t>Figure</w:t>
      </w:r>
      <w:r>
        <w:t xml:space="preserve"> 2: </w:t>
      </w:r>
      <w:proofErr w:type="gramStart"/>
      <w:r w:rsidR="00D41298">
        <w:t>Log(</w:t>
      </w:r>
      <w:proofErr w:type="gramEnd"/>
      <w:r w:rsidR="00D41298">
        <w:t>1/EC</w:t>
      </w:r>
      <w:r w:rsidR="00D41298" w:rsidRPr="00D41298">
        <w:rPr>
          <w:vertAlign w:val="subscript"/>
        </w:rPr>
        <w:t>50</w:t>
      </w:r>
      <w:r w:rsidR="00D41298">
        <w:t xml:space="preserve">) vs </w:t>
      </w:r>
      <w:r>
        <w:t xml:space="preserve">ALOGPs Plots – </w:t>
      </w:r>
      <w:r w:rsidR="002564D6">
        <w:t>plots</w:t>
      </w:r>
      <w:r>
        <w:t xml:space="preserve"> in JMP, using EC50, ALOGPs, RT - file: ‘</w:t>
      </w:r>
      <w:proofErr w:type="spellStart"/>
      <w:r>
        <w:t>Tambjamine_dataset_cleaned.jmp</w:t>
      </w:r>
      <w:proofErr w:type="spellEnd"/>
      <w:r>
        <w:t>’</w:t>
      </w:r>
    </w:p>
    <w:p w:rsidR="00153688" w:rsidRDefault="00153688" w:rsidP="002B4342">
      <w:r>
        <w:t>Figure</w:t>
      </w:r>
      <w:r>
        <w:t xml:space="preserve"> 3: </w:t>
      </w:r>
      <w:r w:rsidR="00D41298">
        <w:t xml:space="preserve">Backbone structure of Tambjamines </w:t>
      </w:r>
      <w:r w:rsidR="002564D6">
        <w:t>–</w:t>
      </w:r>
      <w:r w:rsidR="00D41298">
        <w:t xml:space="preserve"> </w:t>
      </w:r>
      <w:r w:rsidR="002564D6">
        <w:t>obtained from compound structures - file</w:t>
      </w:r>
      <w:r w:rsidR="002564D6">
        <w:t>: ‘Compound_structures_2D.zip’</w:t>
      </w:r>
    </w:p>
    <w:p w:rsidR="00153688" w:rsidRDefault="00153688">
      <w:r>
        <w:t>Figure</w:t>
      </w:r>
      <w:r>
        <w:t xml:space="preserve"> 4: </w:t>
      </w:r>
      <w:r w:rsidR="002564D6">
        <w:t>Plots split by substituents – plots in JMP – using file</w:t>
      </w:r>
      <w:r w:rsidR="002564D6">
        <w:t>: ‘</w:t>
      </w:r>
      <w:proofErr w:type="spellStart"/>
      <w:r w:rsidR="002564D6">
        <w:t>Tambjamine_dataset_cleaned.jmp</w:t>
      </w:r>
      <w:proofErr w:type="spellEnd"/>
      <w:r w:rsidR="002564D6">
        <w:t>’</w:t>
      </w:r>
    </w:p>
    <w:p w:rsidR="00153688" w:rsidRDefault="00153688">
      <w:r>
        <w:t>Figure</w:t>
      </w:r>
      <w:r>
        <w:t xml:space="preserve"> 5:</w:t>
      </w:r>
      <w:r w:rsidR="002564D6">
        <w:t xml:space="preserve"> </w:t>
      </w:r>
      <w:proofErr w:type="spellStart"/>
      <w:r w:rsidR="002564D6">
        <w:t>lmer</w:t>
      </w:r>
      <w:proofErr w:type="spellEnd"/>
      <w:r w:rsidR="002564D6">
        <w:t xml:space="preserve"> fits – both ring substituents – analysis in R using file: ‘</w:t>
      </w:r>
      <w:r w:rsidR="002564D6">
        <w:t>Tambjamine_dataset_cleaned.</w:t>
      </w:r>
      <w:r w:rsidR="002564D6">
        <w:t>csv’ using R code see file: ‘ESI_</w:t>
      </w:r>
      <w:r w:rsidR="002564D6">
        <w:t>3c_</w:t>
      </w:r>
      <w:r w:rsidR="002564D6" w:rsidRPr="002B4342">
        <w:rPr>
          <w:caps/>
        </w:rPr>
        <w:t>QSAR R Code lmer fits’</w:t>
      </w:r>
      <w:r w:rsidR="002564D6">
        <w:rPr>
          <w:caps/>
        </w:rPr>
        <w:t xml:space="preserve"> </w:t>
      </w:r>
    </w:p>
    <w:p w:rsidR="00153688" w:rsidRDefault="00153688" w:rsidP="002564D6">
      <w:r>
        <w:t>Figure</w:t>
      </w:r>
      <w:r>
        <w:t xml:space="preserve"> 6:</w:t>
      </w:r>
      <w:r w:rsidR="002564D6">
        <w:t xml:space="preserve"> </w:t>
      </w:r>
      <w:proofErr w:type="spellStart"/>
      <w:r w:rsidR="002564D6">
        <w:t>lmer</w:t>
      </w:r>
      <w:proofErr w:type="spellEnd"/>
      <w:r w:rsidR="002564D6">
        <w:t xml:space="preserve"> fits – </w:t>
      </w:r>
      <w:proofErr w:type="spellStart"/>
      <w:r w:rsidR="002564D6">
        <w:t>OMe</w:t>
      </w:r>
      <w:proofErr w:type="spellEnd"/>
      <w:r w:rsidR="002564D6">
        <w:t xml:space="preserve"> ring substituent only - </w:t>
      </w:r>
      <w:r w:rsidR="002564D6">
        <w:t>analysis in R using file: ‘Tambjamine_dataset_cleaned.csv’ using R code see file: ‘ESI_3c_</w:t>
      </w:r>
      <w:r w:rsidR="002564D6" w:rsidRPr="002B4342">
        <w:rPr>
          <w:caps/>
        </w:rPr>
        <w:t>QSAR R Code lmer fits’</w:t>
      </w:r>
      <w:r w:rsidR="002564D6">
        <w:rPr>
          <w:caps/>
        </w:rPr>
        <w:t xml:space="preserve"> </w:t>
      </w:r>
    </w:p>
    <w:p w:rsidR="00153688" w:rsidRDefault="00153688" w:rsidP="002564D6">
      <w:r>
        <w:t>Figure</w:t>
      </w:r>
      <w:r>
        <w:t xml:space="preserve"> 7:</w:t>
      </w:r>
      <w:r w:rsidR="002564D6">
        <w:t xml:space="preserve"> Fits using compound classifications – plots </w:t>
      </w:r>
      <w:r w:rsidR="002564D6">
        <w:t>in JMP – using file: ‘</w:t>
      </w:r>
      <w:proofErr w:type="spellStart"/>
      <w:r w:rsidR="002564D6">
        <w:t>Tambjamine_dataset_cleaned.jmp</w:t>
      </w:r>
      <w:proofErr w:type="spellEnd"/>
      <w:r w:rsidR="002564D6">
        <w:t>’</w:t>
      </w:r>
      <w:r w:rsidR="002564D6">
        <w:t xml:space="preserve"> and compound classifications</w:t>
      </w:r>
    </w:p>
    <w:p w:rsidR="002564D6" w:rsidRDefault="002564D6" w:rsidP="002564D6"/>
    <w:p w:rsidR="00153688" w:rsidRDefault="00153688">
      <w:r>
        <w:t>Table 1:</w:t>
      </w:r>
      <w:r w:rsidR="002B4342">
        <w:t xml:space="preserve"> Summary of raw data + ALOGPs – from raw data see file: ‘ESI_2d_ANION TRANSPORT SUMMARY’ and calculated descriptors – file: </w:t>
      </w:r>
      <w:r w:rsidR="002B4342">
        <w:t>‘</w:t>
      </w:r>
      <w:proofErr w:type="spellStart"/>
      <w:r w:rsidR="002B4342">
        <w:t>Tambjamine_dataset_cleaned.jmp</w:t>
      </w:r>
      <w:proofErr w:type="spellEnd"/>
      <w:r w:rsidR="002B4342">
        <w:t>’</w:t>
      </w:r>
    </w:p>
    <w:p w:rsidR="00153688" w:rsidRPr="002B4342" w:rsidRDefault="00153688">
      <w:pPr>
        <w:rPr>
          <w:caps/>
        </w:rPr>
      </w:pPr>
      <w:r>
        <w:t>Table 2:</w:t>
      </w:r>
      <w:r w:rsidR="002B4342">
        <w:t xml:space="preserve"> </w:t>
      </w:r>
      <w:r w:rsidR="002B4342">
        <w:t>Fit</w:t>
      </w:r>
      <w:r w:rsidR="00D41298">
        <w:t>ted</w:t>
      </w:r>
      <w:r w:rsidR="002B4342">
        <w:t xml:space="preserve"> Models – analysis in JMP - using file: ‘</w:t>
      </w:r>
      <w:proofErr w:type="spellStart"/>
      <w:r w:rsidR="002B4342">
        <w:t>Tambjamine_dataset_cleaned.jmp</w:t>
      </w:r>
      <w:proofErr w:type="spellEnd"/>
      <w:r w:rsidR="002B4342">
        <w:t>’ see file: ‘ESI_3a_</w:t>
      </w:r>
      <w:r w:rsidR="002B4342" w:rsidRPr="002B4342">
        <w:rPr>
          <w:caps/>
        </w:rPr>
        <w:t>QSAR Model Fits’</w:t>
      </w:r>
    </w:p>
    <w:p w:rsidR="002B4342" w:rsidRDefault="00153688" w:rsidP="002B4342">
      <w:r>
        <w:t>Table 3:</w:t>
      </w:r>
      <w:r w:rsidR="002B4342">
        <w:t xml:space="preserve"> Confidence Intervals a</w:t>
      </w:r>
      <w:r w:rsidR="00D41298">
        <w:t>nd Coefficients</w:t>
      </w:r>
      <w:r w:rsidR="002B4342">
        <w:t xml:space="preserve"> </w:t>
      </w:r>
      <w:r w:rsidR="002B4342">
        <w:t>– analysis in JMP - using file: ‘</w:t>
      </w:r>
      <w:proofErr w:type="spellStart"/>
      <w:r w:rsidR="002B4342">
        <w:t>Tambjamine_dataset_cleaned.jmp</w:t>
      </w:r>
      <w:proofErr w:type="spellEnd"/>
      <w:r w:rsidR="002B4342">
        <w:t>’ see file: ‘</w:t>
      </w:r>
      <w:r w:rsidR="002B4342">
        <w:t>ESI_3b_</w:t>
      </w:r>
      <w:r w:rsidR="002B4342" w:rsidRPr="002B4342">
        <w:rPr>
          <w:caps/>
        </w:rPr>
        <w:t>QSAR R Code CI’</w:t>
      </w:r>
    </w:p>
    <w:p w:rsidR="00153688" w:rsidRPr="008B1C73" w:rsidRDefault="00153688">
      <w:r>
        <w:t>Table 4:</w:t>
      </w:r>
      <w:r w:rsidR="002B4342">
        <w:t xml:space="preserve"> Fits using compound classifications – analysis </w:t>
      </w:r>
      <w:r w:rsidR="002B4342">
        <w:t>in JMP - using file: ‘</w:t>
      </w:r>
      <w:proofErr w:type="spellStart"/>
      <w:r w:rsidR="002B4342">
        <w:t>Tambjamine_dataset_cleaned.jmp</w:t>
      </w:r>
      <w:proofErr w:type="spellEnd"/>
      <w:r w:rsidR="002B4342">
        <w:t>’ see file: ‘ESI_3</w:t>
      </w:r>
      <w:r w:rsidR="002B4342">
        <w:t>c_</w:t>
      </w:r>
      <w:r w:rsidR="002B4342" w:rsidRPr="002B4342">
        <w:rPr>
          <w:caps/>
        </w:rPr>
        <w:t>QSAR R Code lmer fits’</w:t>
      </w:r>
    </w:p>
    <w:sectPr w:rsidR="00153688" w:rsidRPr="008B1C73" w:rsidSect="001536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56E8"/>
    <w:rsid w:val="00153688"/>
    <w:rsid w:val="00194764"/>
    <w:rsid w:val="002564D6"/>
    <w:rsid w:val="002B4342"/>
    <w:rsid w:val="002D0285"/>
    <w:rsid w:val="002D2D65"/>
    <w:rsid w:val="008B1C73"/>
    <w:rsid w:val="00912E61"/>
    <w:rsid w:val="00977144"/>
    <w:rsid w:val="00A061CB"/>
    <w:rsid w:val="00AE72A0"/>
    <w:rsid w:val="00AF56E8"/>
    <w:rsid w:val="00D41298"/>
    <w:rsid w:val="00FD2601"/>
    <w:rsid w:val="00FF6B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8B1C7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8B1C7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</TotalTime>
  <Pages>2</Pages>
  <Words>338</Words>
  <Characters>193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Southampton</Company>
  <LinksUpToDate>false</LinksUpToDate>
  <CharactersWithSpaces>2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ola Knight</dc:creator>
  <cp:lastModifiedBy>Nicola Knight</cp:lastModifiedBy>
  <cp:revision>5</cp:revision>
  <dcterms:created xsi:type="dcterms:W3CDTF">2015-11-18T10:22:00Z</dcterms:created>
  <dcterms:modified xsi:type="dcterms:W3CDTF">2015-11-19T16:05:00Z</dcterms:modified>
</cp:coreProperties>
</file>